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563F857" w14:textId="77777777" w:rsidR="001471D9" w:rsidRPr="006D7D73" w:rsidRDefault="001471D9" w:rsidP="005E601B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156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A0" w:firstRow="1" w:lastRow="0" w:firstColumn="1" w:lastColumn="0" w:noHBand="0" w:noVBand="0"/>
      </w:tblPr>
      <w:tblGrid>
        <w:gridCol w:w="1225"/>
        <w:gridCol w:w="4837"/>
        <w:gridCol w:w="1381"/>
        <w:gridCol w:w="1106"/>
        <w:gridCol w:w="1359"/>
      </w:tblGrid>
      <w:tr w:rsidR="001471D9" w:rsidRPr="006D7D73" w14:paraId="169DED66" w14:textId="77777777" w:rsidTr="0075390C">
        <w:trPr>
          <w:jc w:val="center"/>
        </w:trPr>
        <w:tc>
          <w:tcPr>
            <w:tcW w:w="618" w:type="pct"/>
            <w:vAlign w:val="center"/>
          </w:tcPr>
          <w:p w14:paraId="073AE470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預算與決算之編製，財務與非財務資訊之揭露—預算與決算之編製作業"/>
        <w:tc>
          <w:tcPr>
            <w:tcW w:w="2441" w:type="pct"/>
            <w:vAlign w:val="center"/>
          </w:tcPr>
          <w:p w14:paraId="795A41D0" w14:textId="77777777" w:rsidR="001471D9" w:rsidRPr="006D7D73" w:rsidRDefault="001471D9" w:rsidP="008420A5">
            <w:pPr>
              <w:pStyle w:val="31"/>
            </w:pPr>
            <w:r w:rsidRPr="006D7D73">
              <w:fldChar w:fldCharType="begin"/>
            </w:r>
            <w:r w:rsidRPr="006D7D73">
              <w:instrText xml:space="preserve"> HYPERLINK  \l "</w:instrText>
            </w:r>
            <w:r w:rsidRPr="006D7D73">
              <w:rPr>
                <w:rFonts w:hint="eastAsia"/>
              </w:rPr>
              <w:instrText>會計室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1" w:name="_Toc99130272"/>
            <w:r w:rsidRPr="006D7D73">
              <w:rPr>
                <w:rStyle w:val="a3"/>
                <w:rFonts w:hint="eastAsia"/>
              </w:rPr>
              <w:t>1170-0</w:t>
            </w:r>
            <w:r w:rsidRPr="006D7D73">
              <w:rPr>
                <w:rStyle w:val="a3"/>
              </w:rPr>
              <w:t>0</w:t>
            </w:r>
            <w:r w:rsidRPr="006D7D73">
              <w:rPr>
                <w:rStyle w:val="a3"/>
                <w:rFonts w:hint="eastAsia"/>
              </w:rPr>
              <w:t>7-</w:t>
            </w:r>
            <w:r w:rsidRPr="006D7D73">
              <w:rPr>
                <w:rStyle w:val="a3"/>
              </w:rPr>
              <w:t>1</w:t>
            </w:r>
            <w:r w:rsidRPr="006D7D73">
              <w:rPr>
                <w:rStyle w:val="a3"/>
                <w:rFonts w:hint="eastAsia"/>
              </w:rPr>
              <w:t>預算與決算之編製，財務與非財務資訊之揭露—預算與決算之編製作業</w:t>
            </w:r>
            <w:bookmarkEnd w:id="0"/>
            <w:bookmarkEnd w:id="1"/>
            <w:r w:rsidRPr="006D7D73">
              <w:fldChar w:fldCharType="end"/>
            </w:r>
          </w:p>
        </w:tc>
        <w:tc>
          <w:tcPr>
            <w:tcW w:w="697" w:type="pct"/>
            <w:vAlign w:val="center"/>
          </w:tcPr>
          <w:p w14:paraId="169BB5B3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44" w:type="pct"/>
            <w:gridSpan w:val="2"/>
            <w:vAlign w:val="center"/>
          </w:tcPr>
          <w:p w14:paraId="6E9649E6" w14:textId="77777777" w:rsidR="001471D9" w:rsidRPr="006D7D73" w:rsidRDefault="001471D9" w:rsidP="0075390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會計室</w:t>
            </w:r>
          </w:p>
        </w:tc>
      </w:tr>
      <w:tr w:rsidR="001471D9" w:rsidRPr="006D7D73" w14:paraId="2896FD58" w14:textId="77777777" w:rsidTr="0075390C">
        <w:trPr>
          <w:jc w:val="center"/>
        </w:trPr>
        <w:tc>
          <w:tcPr>
            <w:tcW w:w="618" w:type="pct"/>
            <w:vAlign w:val="center"/>
          </w:tcPr>
          <w:p w14:paraId="43A92ACF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41" w:type="pct"/>
            <w:vAlign w:val="center"/>
          </w:tcPr>
          <w:p w14:paraId="4BDC2F59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97" w:type="pct"/>
            <w:vAlign w:val="center"/>
          </w:tcPr>
          <w:p w14:paraId="5911559A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8" w:type="pct"/>
            <w:vAlign w:val="center"/>
          </w:tcPr>
          <w:p w14:paraId="090DE0D9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86" w:type="pct"/>
            <w:vAlign w:val="center"/>
          </w:tcPr>
          <w:p w14:paraId="74778785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1471D9" w:rsidRPr="006D7D73" w14:paraId="22640A9C" w14:textId="77777777" w:rsidTr="0075390C">
        <w:trPr>
          <w:jc w:val="center"/>
        </w:trPr>
        <w:tc>
          <w:tcPr>
            <w:tcW w:w="618" w:type="pct"/>
            <w:vAlign w:val="center"/>
          </w:tcPr>
          <w:p w14:paraId="4381CE8B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41" w:type="pct"/>
          </w:tcPr>
          <w:p w14:paraId="65DD7F76" w14:textId="77777777" w:rsidR="001471D9" w:rsidRPr="006D7D73" w:rsidRDefault="001471D9" w:rsidP="007C2DED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7D6FD151" w14:textId="77777777" w:rsidR="001471D9" w:rsidRPr="006D7D73" w:rsidRDefault="001471D9" w:rsidP="007C2DED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45BE0F81" w14:textId="77777777" w:rsidR="001471D9" w:rsidRPr="006D7D73" w:rsidRDefault="001471D9" w:rsidP="007C2DED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97" w:type="pct"/>
            <w:vAlign w:val="center"/>
          </w:tcPr>
          <w:p w14:paraId="2765A41A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58" w:type="pct"/>
            <w:vAlign w:val="center"/>
          </w:tcPr>
          <w:p w14:paraId="015543EE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釋妙暘</w:t>
            </w:r>
          </w:p>
        </w:tc>
        <w:tc>
          <w:tcPr>
            <w:tcW w:w="686" w:type="pct"/>
            <w:vAlign w:val="center"/>
          </w:tcPr>
          <w:p w14:paraId="3F1BA3B4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471D9" w:rsidRPr="006D7D73" w14:paraId="3177F419" w14:textId="77777777" w:rsidTr="0075390C">
        <w:trPr>
          <w:jc w:val="center"/>
        </w:trPr>
        <w:tc>
          <w:tcPr>
            <w:tcW w:w="618" w:type="pct"/>
            <w:vAlign w:val="center"/>
          </w:tcPr>
          <w:p w14:paraId="72F7B5EC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41" w:type="pct"/>
          </w:tcPr>
          <w:p w14:paraId="240B01DE" w14:textId="77777777" w:rsidR="001471D9" w:rsidRPr="006D7D73" w:rsidRDefault="001471D9" w:rsidP="007C2DED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預算編列辦法，原經校長核定即可，現改經預算委員會審議通過，及全校預算不需提送校務發展委員會，故刪掉。</w:t>
            </w:r>
          </w:p>
          <w:p w14:paraId="5553611D" w14:textId="77777777" w:rsidR="001471D9" w:rsidRPr="006D7D73" w:rsidRDefault="001471D9" w:rsidP="007C2DED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7AC1699A" w14:textId="77777777" w:rsidR="001471D9" w:rsidRPr="006D7D73" w:rsidRDefault="001471D9" w:rsidP="007C2DE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1）</w:t>
            </w:r>
            <w:r w:rsidRPr="006D7D73">
              <w:rPr>
                <w:rFonts w:ascii="標楷體" w:eastAsia="標楷體" w:hAnsi="標楷體" w:hint="eastAsia"/>
              </w:rPr>
              <w:t>流程圖作業流程變更。</w:t>
            </w:r>
          </w:p>
          <w:p w14:paraId="68FD3181" w14:textId="77777777" w:rsidR="001471D9" w:rsidRPr="006D7D73" w:rsidRDefault="001471D9" w:rsidP="007C2DE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2）</w:t>
            </w:r>
            <w:r w:rsidRPr="006D7D73">
              <w:rPr>
                <w:rFonts w:ascii="標楷體" w:eastAsia="標楷體" w:hAnsi="標楷體" w:hint="eastAsia"/>
              </w:rPr>
              <w:t>作業程序修改2.6.1.、2.6.2.、2.6.5.。</w:t>
            </w:r>
          </w:p>
          <w:p w14:paraId="546105BE" w14:textId="77777777" w:rsidR="001471D9" w:rsidRPr="006D7D73" w:rsidRDefault="001471D9" w:rsidP="007C2DE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3）</w:t>
            </w:r>
            <w:r w:rsidRPr="006D7D73">
              <w:rPr>
                <w:rFonts w:ascii="標楷體" w:eastAsia="標楷體" w:hAnsi="標楷體" w:hint="eastAsia"/>
              </w:rPr>
              <w:t>控制重點新增3.1.及修改3.4.。</w:t>
            </w:r>
          </w:p>
        </w:tc>
        <w:tc>
          <w:tcPr>
            <w:tcW w:w="697" w:type="pct"/>
            <w:vAlign w:val="center"/>
          </w:tcPr>
          <w:p w14:paraId="292628BC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1.5月</w:t>
            </w:r>
          </w:p>
        </w:tc>
        <w:tc>
          <w:tcPr>
            <w:tcW w:w="558" w:type="pct"/>
            <w:vAlign w:val="center"/>
          </w:tcPr>
          <w:p w14:paraId="37F57E8D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陳美華</w:t>
            </w:r>
          </w:p>
        </w:tc>
        <w:tc>
          <w:tcPr>
            <w:tcW w:w="686" w:type="pct"/>
            <w:vAlign w:val="center"/>
          </w:tcPr>
          <w:p w14:paraId="6004C149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471D9" w:rsidRPr="006D7D73" w14:paraId="2B9460E2" w14:textId="77777777" w:rsidTr="0075390C">
        <w:trPr>
          <w:jc w:val="center"/>
        </w:trPr>
        <w:tc>
          <w:tcPr>
            <w:tcW w:w="618" w:type="pct"/>
            <w:vAlign w:val="center"/>
          </w:tcPr>
          <w:p w14:paraId="61DC301B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41" w:type="pct"/>
          </w:tcPr>
          <w:p w14:paraId="572E7185" w14:textId="77777777" w:rsidR="001471D9" w:rsidRPr="006D7D73" w:rsidRDefault="001471D9" w:rsidP="007C2DED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外部法規註記年月日。</w:t>
            </w:r>
          </w:p>
          <w:p w14:paraId="2BC5E2DE" w14:textId="77777777" w:rsidR="001471D9" w:rsidRPr="006D7D73" w:rsidRDefault="001471D9" w:rsidP="007C2DED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依據及相關文件修改5.1.-5.4.及5.5.。</w:t>
            </w:r>
          </w:p>
        </w:tc>
        <w:tc>
          <w:tcPr>
            <w:tcW w:w="697" w:type="pct"/>
            <w:vAlign w:val="center"/>
          </w:tcPr>
          <w:p w14:paraId="619D3989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58" w:type="pct"/>
            <w:vAlign w:val="center"/>
          </w:tcPr>
          <w:p w14:paraId="67B52345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呂怡靜</w:t>
            </w:r>
          </w:p>
        </w:tc>
        <w:tc>
          <w:tcPr>
            <w:tcW w:w="686" w:type="pct"/>
            <w:vAlign w:val="center"/>
          </w:tcPr>
          <w:p w14:paraId="2B16FA7D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471D9" w:rsidRPr="006D7D73" w14:paraId="1BE566DD" w14:textId="77777777" w:rsidTr="0075390C">
        <w:trPr>
          <w:jc w:val="center"/>
        </w:trPr>
        <w:tc>
          <w:tcPr>
            <w:tcW w:w="618" w:type="pct"/>
            <w:vAlign w:val="center"/>
          </w:tcPr>
          <w:p w14:paraId="76557EE9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41" w:type="pct"/>
          </w:tcPr>
          <w:p w14:paraId="48F2B56B" w14:textId="77777777" w:rsidR="001471D9" w:rsidRPr="006D7D73" w:rsidRDefault="001471D9" w:rsidP="007C2DE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</w:t>
            </w:r>
            <w:r w:rsidRPr="006D7D73">
              <w:rPr>
                <w:rFonts w:ascii="標楷體" w:eastAsia="標楷體" w:hAnsi="標楷體" w:hint="eastAsia"/>
              </w:rPr>
              <w:t>訂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原因：配合新版內控格式修正流程圖。</w:t>
            </w:r>
          </w:p>
          <w:p w14:paraId="22269E9E" w14:textId="77777777" w:rsidR="001471D9" w:rsidRPr="006D7D73" w:rsidRDefault="001471D9" w:rsidP="007C2DED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修正處：流程圖。</w:t>
            </w:r>
          </w:p>
          <w:p w14:paraId="3E9FD795" w14:textId="77777777" w:rsidR="001471D9" w:rsidRPr="006D7D73" w:rsidRDefault="001471D9" w:rsidP="007C2DED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97" w:type="pct"/>
            <w:vAlign w:val="center"/>
          </w:tcPr>
          <w:p w14:paraId="151E5436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58" w:type="pct"/>
            <w:vAlign w:val="center"/>
          </w:tcPr>
          <w:p w14:paraId="4791505E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劉叔欣</w:t>
            </w:r>
          </w:p>
        </w:tc>
        <w:tc>
          <w:tcPr>
            <w:tcW w:w="686" w:type="pct"/>
            <w:vAlign w:val="center"/>
          </w:tcPr>
          <w:p w14:paraId="2CC4FB32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471D9" w:rsidRPr="006D7D73" w14:paraId="2E9DB2BC" w14:textId="77777777" w:rsidTr="0075390C">
        <w:trPr>
          <w:jc w:val="center"/>
        </w:trPr>
        <w:tc>
          <w:tcPr>
            <w:tcW w:w="618" w:type="pct"/>
            <w:vAlign w:val="center"/>
          </w:tcPr>
          <w:p w14:paraId="4AA7DA84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441" w:type="pct"/>
          </w:tcPr>
          <w:p w14:paraId="2476D691" w14:textId="77777777" w:rsidR="001471D9" w:rsidRPr="006D7D73" w:rsidRDefault="001471D9" w:rsidP="007C2DED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因控制重點3.9.與3.5.雷同故修正之。</w:t>
            </w:r>
          </w:p>
          <w:p w14:paraId="7E123FA1" w14:textId="77777777" w:rsidR="001471D9" w:rsidRPr="006D7D73" w:rsidRDefault="001471D9" w:rsidP="007C2DED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1D200438" w14:textId="77777777" w:rsidR="001471D9" w:rsidRPr="006D7D73" w:rsidRDefault="001471D9" w:rsidP="007C2DE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修改。</w:t>
            </w:r>
          </w:p>
          <w:p w14:paraId="704E8E37" w14:textId="77777777" w:rsidR="001471D9" w:rsidRPr="006D7D73" w:rsidRDefault="001471D9" w:rsidP="007C2DE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控制重點刪除3.9.，並順修序號。</w:t>
            </w:r>
          </w:p>
        </w:tc>
        <w:tc>
          <w:tcPr>
            <w:tcW w:w="697" w:type="pct"/>
            <w:vAlign w:val="center"/>
          </w:tcPr>
          <w:p w14:paraId="10B2C4D3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8.10月</w:t>
            </w:r>
          </w:p>
        </w:tc>
        <w:tc>
          <w:tcPr>
            <w:tcW w:w="558" w:type="pct"/>
            <w:vAlign w:val="center"/>
          </w:tcPr>
          <w:p w14:paraId="35359B69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李珮雯</w:t>
            </w:r>
          </w:p>
        </w:tc>
        <w:tc>
          <w:tcPr>
            <w:tcW w:w="686" w:type="pct"/>
            <w:vAlign w:val="center"/>
          </w:tcPr>
          <w:p w14:paraId="6497CCEE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471D9" w:rsidRPr="006D7D73" w14:paraId="4179781A" w14:textId="77777777" w:rsidTr="0075390C">
        <w:trPr>
          <w:jc w:val="center"/>
        </w:trPr>
        <w:tc>
          <w:tcPr>
            <w:tcW w:w="618" w:type="pct"/>
            <w:vAlign w:val="center"/>
          </w:tcPr>
          <w:p w14:paraId="72DE9BD4" w14:textId="77777777" w:rsidR="001471D9" w:rsidRPr="006D7D73" w:rsidRDefault="001471D9" w:rsidP="0075390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441" w:type="pct"/>
          </w:tcPr>
          <w:p w14:paraId="610D036F" w14:textId="77777777" w:rsidR="001471D9" w:rsidRPr="006D7D73" w:rsidRDefault="001471D9" w:rsidP="001471D9">
            <w:pPr>
              <w:pStyle w:val="a4"/>
              <w:numPr>
                <w:ilvl w:val="0"/>
                <w:numId w:val="4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修訂原因：</w:t>
            </w:r>
          </w:p>
          <w:p w14:paraId="4B49970F" w14:textId="77777777" w:rsidR="001471D9" w:rsidRPr="006D7D73" w:rsidRDefault="001471D9" w:rsidP="0075390C">
            <w:pPr>
              <w:pStyle w:val="a4"/>
              <w:spacing w:line="0" w:lineRule="atLeast"/>
              <w:ind w:leftChars="0" w:left="36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依實際作業修正。</w:t>
            </w:r>
          </w:p>
          <w:p w14:paraId="6134FD34" w14:textId="77777777" w:rsidR="001471D9" w:rsidRPr="006D7D73" w:rsidRDefault="001471D9" w:rsidP="0075390C">
            <w:pPr>
              <w:pStyle w:val="a4"/>
              <w:spacing w:line="0" w:lineRule="atLeast"/>
              <w:ind w:leftChars="0" w:left="36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配合教育部決算公告相關規定。</w:t>
            </w:r>
          </w:p>
          <w:p w14:paraId="48E29D2A" w14:textId="77777777" w:rsidR="001471D9" w:rsidRPr="006D7D73" w:rsidRDefault="001471D9" w:rsidP="0075390C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38B435F7" w14:textId="77777777" w:rsidR="001471D9" w:rsidRPr="006D7D73" w:rsidRDefault="001471D9" w:rsidP="0075390C">
            <w:pPr>
              <w:spacing w:line="0" w:lineRule="atLeast"/>
              <w:ind w:leftChars="109" w:left="546" w:hanging="284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 xml:space="preserve"> （1）2.6.1與2.6.5與3.4修正文字及流程 圖。</w:t>
            </w:r>
          </w:p>
          <w:p w14:paraId="7487192C" w14:textId="77777777" w:rsidR="001471D9" w:rsidRPr="006D7D73" w:rsidRDefault="001471D9" w:rsidP="0075390C">
            <w:pPr>
              <w:spacing w:line="0" w:lineRule="atLeast"/>
              <w:ind w:firstLineChars="167" w:firstLine="401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</w:t>
            </w:r>
            <w:r w:rsidRPr="006D7D73">
              <w:rPr>
                <w:rFonts w:ascii="標楷體" w:eastAsia="標楷體" w:hAnsi="標楷體"/>
              </w:rPr>
              <w:t>2</w:t>
            </w:r>
            <w:r w:rsidRPr="006D7D73">
              <w:rPr>
                <w:rFonts w:ascii="標楷體" w:eastAsia="標楷體" w:hAnsi="標楷體" w:hint="eastAsia"/>
              </w:rPr>
              <w:t>）2.7.6文字修正。</w:t>
            </w:r>
          </w:p>
          <w:p w14:paraId="7DDDA205" w14:textId="77777777" w:rsidR="001471D9" w:rsidRPr="006D7D73" w:rsidRDefault="001471D9" w:rsidP="0075390C">
            <w:pPr>
              <w:spacing w:line="0" w:lineRule="atLeast"/>
              <w:ind w:firstLineChars="167" w:firstLine="401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3）5.6文字修改。</w:t>
            </w:r>
          </w:p>
        </w:tc>
        <w:tc>
          <w:tcPr>
            <w:tcW w:w="697" w:type="pct"/>
            <w:vAlign w:val="center"/>
          </w:tcPr>
          <w:p w14:paraId="3A9D8F88" w14:textId="77777777" w:rsidR="001471D9" w:rsidRPr="006D7D73" w:rsidRDefault="001471D9" w:rsidP="0075390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1.</w:t>
            </w:r>
            <w:r w:rsidRPr="006D7D73">
              <w:rPr>
                <w:rFonts w:ascii="標楷體" w:eastAsia="標楷體" w:hAnsi="標楷體"/>
              </w:rPr>
              <w:t>0</w:t>
            </w:r>
            <w:r w:rsidRPr="006D7D73">
              <w:rPr>
                <w:rFonts w:ascii="標楷體" w:eastAsia="標楷體" w:hAnsi="標楷體" w:hint="eastAsia"/>
              </w:rPr>
              <w:t>1.</w:t>
            </w:r>
            <w:r w:rsidRPr="006D7D73">
              <w:rPr>
                <w:rFonts w:ascii="標楷體" w:eastAsia="標楷體" w:hAnsi="標楷體"/>
              </w:rPr>
              <w:t>12</w:t>
            </w:r>
          </w:p>
        </w:tc>
        <w:tc>
          <w:tcPr>
            <w:tcW w:w="558" w:type="pct"/>
            <w:vAlign w:val="center"/>
          </w:tcPr>
          <w:p w14:paraId="499815AB" w14:textId="77777777" w:rsidR="001471D9" w:rsidRPr="006D7D73" w:rsidRDefault="001471D9" w:rsidP="0075390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呂怡靜</w:t>
            </w:r>
          </w:p>
        </w:tc>
        <w:tc>
          <w:tcPr>
            <w:tcW w:w="686" w:type="pct"/>
            <w:vAlign w:val="center"/>
          </w:tcPr>
          <w:p w14:paraId="6A8422FA" w14:textId="77777777" w:rsidR="001471D9" w:rsidRPr="006D7D73" w:rsidRDefault="001471D9" w:rsidP="0075390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1.01.12</w:t>
            </w:r>
          </w:p>
          <w:p w14:paraId="6A3EB333" w14:textId="77777777" w:rsidR="001471D9" w:rsidRPr="006D7D73" w:rsidRDefault="001471D9" w:rsidP="0075390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0-2</w:t>
            </w:r>
          </w:p>
          <w:p w14:paraId="026D9854" w14:textId="77777777" w:rsidR="001471D9" w:rsidRPr="006D7D73" w:rsidRDefault="001471D9" w:rsidP="0075390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內控會議通過</w:t>
            </w:r>
          </w:p>
        </w:tc>
      </w:tr>
    </w:tbl>
    <w:p w14:paraId="6C015004" w14:textId="77777777" w:rsidR="001471D9" w:rsidRPr="006D7D73" w:rsidRDefault="001471D9" w:rsidP="0049127F">
      <w:pPr>
        <w:autoSpaceDE w:val="0"/>
        <w:autoSpaceDN w:val="0"/>
        <w:adjustRightInd w:val="0"/>
        <w:ind w:right="28"/>
        <w:jc w:val="right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回</w:t>
      </w:r>
      <w:hyperlink w:anchor="會計室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會計室</w:t>
        </w:r>
      </w:hyperlink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目錄</w:t>
        </w:r>
      </w:hyperlink>
    </w:p>
    <w:p w14:paraId="0967A0BE" w14:textId="77777777" w:rsidR="001471D9" w:rsidRPr="006D7D73" w:rsidRDefault="001471D9" w:rsidP="005E601B">
      <w:pPr>
        <w:widowControl/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FB48B3F" wp14:editId="6C4EBDA9">
                <wp:simplePos x="0" y="0"/>
                <wp:positionH relativeFrom="column">
                  <wp:posOffset>4328795</wp:posOffset>
                </wp:positionH>
                <wp:positionV relativeFrom="paragraph">
                  <wp:posOffset>233680</wp:posOffset>
                </wp:positionV>
                <wp:extent cx="2057400" cy="571500"/>
                <wp:effectExtent l="0" t="0" r="0" b="0"/>
                <wp:wrapNone/>
                <wp:docPr id="19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41CA997" w14:textId="77777777" w:rsidR="001471D9" w:rsidRPr="0022177F" w:rsidRDefault="001471D9" w:rsidP="005E601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2177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0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2</w:t>
                            </w:r>
                          </w:p>
                          <w:p w14:paraId="6AA2EB75" w14:textId="77777777" w:rsidR="001471D9" w:rsidRPr="0022177F" w:rsidRDefault="001471D9" w:rsidP="005E601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2177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FB48B3F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340.85pt;margin-top:18.4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" filled="f" stroked="f">
                <v:textbox>
                  <w:txbxContent>
                    <w:p w14:paraId="541CA997" w14:textId="77777777" w:rsidR="001471D9" w:rsidRPr="0022177F" w:rsidRDefault="001471D9" w:rsidP="005E601B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2177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0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2</w:t>
                      </w:r>
                    </w:p>
                    <w:p w14:paraId="6AA2EB75" w14:textId="77777777" w:rsidR="001471D9" w:rsidRPr="0022177F" w:rsidRDefault="001471D9" w:rsidP="005E601B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2177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</w:p>
    <w:p w14:paraId="678E5317" w14:textId="77777777" w:rsidR="001471D9" w:rsidRPr="006D7D73" w:rsidRDefault="001471D9" w:rsidP="005E601B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964"/>
        <w:gridCol w:w="1201"/>
        <w:gridCol w:w="1201"/>
        <w:gridCol w:w="1201"/>
        <w:gridCol w:w="1199"/>
      </w:tblGrid>
      <w:tr w:rsidR="001471D9" w:rsidRPr="006D7D73" w14:paraId="2EBD83C1" w14:textId="77777777" w:rsidTr="00765F8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A1690CA" w14:textId="77777777" w:rsidR="001471D9" w:rsidRPr="006D7D73" w:rsidRDefault="001471D9" w:rsidP="007C2DED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1471D9" w:rsidRPr="006D7D73" w14:paraId="3913F903" w14:textId="77777777" w:rsidTr="00765F8B">
        <w:trPr>
          <w:jc w:val="center"/>
        </w:trPr>
        <w:tc>
          <w:tcPr>
            <w:tcW w:w="254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7744BF2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615" w:type="pct"/>
            <w:tcBorders>
              <w:left w:val="single" w:sz="2" w:space="0" w:color="auto"/>
            </w:tcBorders>
            <w:vAlign w:val="center"/>
          </w:tcPr>
          <w:p w14:paraId="03924BAC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15" w:type="pct"/>
            <w:vAlign w:val="center"/>
          </w:tcPr>
          <w:p w14:paraId="1E6DC746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15" w:type="pct"/>
            <w:vAlign w:val="center"/>
          </w:tcPr>
          <w:p w14:paraId="74828E56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4F9B6523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614" w:type="pct"/>
            <w:tcBorders>
              <w:right w:val="single" w:sz="12" w:space="0" w:color="auto"/>
            </w:tcBorders>
            <w:vAlign w:val="center"/>
          </w:tcPr>
          <w:p w14:paraId="1783DF23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471D9" w:rsidRPr="006D7D73" w14:paraId="320417EE" w14:textId="77777777" w:rsidTr="00765F8B">
        <w:trPr>
          <w:trHeight w:val="663"/>
          <w:jc w:val="center"/>
        </w:trPr>
        <w:tc>
          <w:tcPr>
            <w:tcW w:w="254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E44C3E0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預算與決算之編製，財務與非財務資訊之揭露預算與決算之編製作業</w:t>
            </w:r>
          </w:p>
        </w:tc>
        <w:tc>
          <w:tcPr>
            <w:tcW w:w="61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3F1B55C5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615" w:type="pct"/>
            <w:tcBorders>
              <w:bottom w:val="single" w:sz="12" w:space="0" w:color="auto"/>
            </w:tcBorders>
            <w:vAlign w:val="center"/>
          </w:tcPr>
          <w:p w14:paraId="16B647E7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70-0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0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7-1</w:t>
            </w:r>
          </w:p>
        </w:tc>
        <w:tc>
          <w:tcPr>
            <w:tcW w:w="615" w:type="pct"/>
            <w:tcBorders>
              <w:bottom w:val="single" w:sz="12" w:space="0" w:color="auto"/>
            </w:tcBorders>
            <w:vAlign w:val="center"/>
          </w:tcPr>
          <w:p w14:paraId="69F11A85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6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61934398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1.01.12</w:t>
            </w:r>
          </w:p>
        </w:tc>
        <w:tc>
          <w:tcPr>
            <w:tcW w:w="61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99511E8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16DCDC82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6216E1D9" w14:textId="77777777" w:rsidR="001471D9" w:rsidRPr="006D7D73" w:rsidRDefault="001471D9" w:rsidP="0049127F">
      <w:pPr>
        <w:autoSpaceDE w:val="0"/>
        <w:autoSpaceDN w:val="0"/>
        <w:adjustRightInd w:val="0"/>
        <w:ind w:right="28"/>
        <w:jc w:val="right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回</w:t>
      </w:r>
      <w:hyperlink w:anchor="會計室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會計室</w:t>
        </w:r>
      </w:hyperlink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目錄</w:t>
        </w:r>
      </w:hyperlink>
    </w:p>
    <w:p w14:paraId="22E31A40" w14:textId="77777777" w:rsidR="001471D9" w:rsidRPr="006D7D73" w:rsidRDefault="001471D9" w:rsidP="005E601B">
      <w:pPr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</w:t>
      </w:r>
      <w:r w:rsidRPr="006D7D73">
        <w:rPr>
          <w:rFonts w:ascii="標楷體" w:eastAsia="標楷體" w:hAnsi="標楷體"/>
          <w:b/>
          <w:bCs/>
        </w:rPr>
        <w:t>.</w:t>
      </w:r>
      <w:r w:rsidRPr="006D7D73">
        <w:rPr>
          <w:rFonts w:ascii="標楷體" w:eastAsia="標楷體" w:hAnsi="標楷體" w:hint="eastAsia"/>
          <w:b/>
          <w:bCs/>
        </w:rPr>
        <w:t>流程圖：</w:t>
      </w:r>
    </w:p>
    <w:p w14:paraId="7D72C99C" w14:textId="77777777" w:rsidR="001471D9" w:rsidRDefault="001471D9" w:rsidP="005E601B">
      <w:pPr>
        <w:tabs>
          <w:tab w:val="left" w:pos="360"/>
        </w:tabs>
        <w:autoSpaceDE w:val="0"/>
        <w:autoSpaceDN w:val="0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8713" w:dyaOrig="13332" w14:anchorId="23CEEB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pt;height:554pt" o:ole="">
            <v:imagedata r:id="rId5" o:title=""/>
          </v:shape>
          <o:OLEObject Type="Embed" ProgID="Visio.Drawing.11" ShapeID="_x0000_i1025" DrawAspect="Content" ObjectID="_1710883322" r:id="rId6"/>
        </w:object>
      </w:r>
    </w:p>
    <w:p w14:paraId="37AD6700" w14:textId="77777777" w:rsidR="001471D9" w:rsidRPr="006D7D73" w:rsidRDefault="001471D9" w:rsidP="005E601B">
      <w:pPr>
        <w:tabs>
          <w:tab w:val="left" w:pos="360"/>
        </w:tabs>
        <w:autoSpaceDE w:val="0"/>
        <w:autoSpaceDN w:val="0"/>
        <w:textAlignment w:val="baseline"/>
        <w:rPr>
          <w:rFonts w:ascii="標楷體" w:eastAsia="標楷體" w:hAnsi="標楷體"/>
          <w:kern w:val="0"/>
          <w:szCs w:val="20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6"/>
        <w:gridCol w:w="1203"/>
        <w:gridCol w:w="1205"/>
        <w:gridCol w:w="1203"/>
        <w:gridCol w:w="1369"/>
      </w:tblGrid>
      <w:tr w:rsidR="001471D9" w:rsidRPr="006D7D73" w14:paraId="6975DDD9" w14:textId="77777777" w:rsidTr="00765F8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2553243" w14:textId="77777777" w:rsidR="001471D9" w:rsidRPr="006D7D73" w:rsidRDefault="001471D9" w:rsidP="007C2DED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1471D9" w:rsidRPr="006D7D73" w14:paraId="48CD29FB" w14:textId="77777777" w:rsidTr="00765F8B">
        <w:trPr>
          <w:jc w:val="center"/>
        </w:trPr>
        <w:tc>
          <w:tcPr>
            <w:tcW w:w="24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9CCBFCC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616" w:type="pct"/>
            <w:tcBorders>
              <w:left w:val="single" w:sz="2" w:space="0" w:color="auto"/>
            </w:tcBorders>
            <w:vAlign w:val="center"/>
          </w:tcPr>
          <w:p w14:paraId="6EE6D983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17" w:type="pct"/>
            <w:vAlign w:val="center"/>
          </w:tcPr>
          <w:p w14:paraId="29335FB7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16" w:type="pct"/>
            <w:vAlign w:val="center"/>
          </w:tcPr>
          <w:p w14:paraId="32EBC354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19B12ACF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701" w:type="pct"/>
            <w:tcBorders>
              <w:right w:val="single" w:sz="12" w:space="0" w:color="auto"/>
            </w:tcBorders>
            <w:vAlign w:val="center"/>
          </w:tcPr>
          <w:p w14:paraId="3CC41101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471D9" w:rsidRPr="006D7D73" w14:paraId="3393BF1B" w14:textId="77777777" w:rsidTr="00765F8B">
        <w:trPr>
          <w:trHeight w:val="663"/>
          <w:jc w:val="center"/>
        </w:trPr>
        <w:tc>
          <w:tcPr>
            <w:tcW w:w="24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1D05B21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預算與決算之編製，財務與非財務資訊之揭露預算與決算之編製作業</w:t>
            </w:r>
          </w:p>
        </w:tc>
        <w:tc>
          <w:tcPr>
            <w:tcW w:w="61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3144A568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617" w:type="pct"/>
            <w:tcBorders>
              <w:bottom w:val="single" w:sz="12" w:space="0" w:color="auto"/>
            </w:tcBorders>
            <w:vAlign w:val="center"/>
          </w:tcPr>
          <w:p w14:paraId="318A44E6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70-007-1</w:t>
            </w:r>
          </w:p>
        </w:tc>
        <w:tc>
          <w:tcPr>
            <w:tcW w:w="616" w:type="pct"/>
            <w:tcBorders>
              <w:bottom w:val="single" w:sz="12" w:space="0" w:color="auto"/>
            </w:tcBorders>
            <w:vAlign w:val="center"/>
          </w:tcPr>
          <w:p w14:paraId="20820C4A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6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381E3977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1.01.12</w:t>
            </w:r>
          </w:p>
        </w:tc>
        <w:tc>
          <w:tcPr>
            <w:tcW w:w="70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A8F681D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14:paraId="6A9A113A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46172AE7" w14:textId="77777777" w:rsidR="001471D9" w:rsidRPr="006D7D73" w:rsidRDefault="001471D9" w:rsidP="0049127F">
      <w:pPr>
        <w:autoSpaceDE w:val="0"/>
        <w:autoSpaceDN w:val="0"/>
        <w:adjustRightInd w:val="0"/>
        <w:ind w:right="28"/>
        <w:jc w:val="right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回</w:t>
      </w:r>
      <w:hyperlink w:anchor="會計室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會計室</w:t>
        </w:r>
      </w:hyperlink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目錄</w:t>
        </w:r>
      </w:hyperlink>
    </w:p>
    <w:p w14:paraId="01D5AD53" w14:textId="77777777" w:rsidR="001471D9" w:rsidRPr="006D7D73" w:rsidRDefault="001471D9" w:rsidP="005E601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14:paraId="7D66EE9D" w14:textId="77777777" w:rsidR="001471D9" w:rsidRPr="006D7D73" w:rsidRDefault="001471D9" w:rsidP="001471D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本校會計年度，自每年8月1日開始，至次年7月31日，並以年度開始日之中華民國紀元年次為其會計年度名稱。</w:t>
      </w:r>
    </w:p>
    <w:p w14:paraId="70DCF658" w14:textId="77777777" w:rsidR="001471D9" w:rsidRPr="006D7D73" w:rsidRDefault="001471D9" w:rsidP="001471D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本校會計事務之處理，依本校會計制度辦理，本校未規範詳盡之事項，則依「私立學校會計制度之一致規定」辦理。</w:t>
      </w:r>
    </w:p>
    <w:p w14:paraId="67E381BB" w14:textId="77777777" w:rsidR="001471D9" w:rsidRPr="006D7D73" w:rsidRDefault="001471D9" w:rsidP="001471D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本校會計基礎採「權責發生基礎」。</w:t>
      </w:r>
    </w:p>
    <w:p w14:paraId="1DF4D534" w14:textId="77777777" w:rsidR="001471D9" w:rsidRPr="006D7D73" w:rsidRDefault="001471D9" w:rsidP="001471D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本校會計事務之處理，應列入會計制度中，並本前後一致之原則辦理。其有變更之必要者，應循修訂會計制度之規定程序辦理。</w:t>
      </w:r>
    </w:p>
    <w:p w14:paraId="54A3DF71" w14:textId="77777777" w:rsidR="001471D9" w:rsidRPr="006D7D73" w:rsidRDefault="001471D9" w:rsidP="001471D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本校之會計帳籍及報表，應以本國貨幣記載。</w:t>
      </w:r>
    </w:p>
    <w:p w14:paraId="2DBFCAB1" w14:textId="77777777" w:rsidR="001471D9" w:rsidRPr="006D7D73" w:rsidRDefault="001471D9" w:rsidP="001471D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預算編製：</w:t>
      </w:r>
    </w:p>
    <w:p w14:paraId="31CFBD92" w14:textId="77777777" w:rsidR="001471D9" w:rsidRPr="006D7D73" w:rsidRDefault="001471D9" w:rsidP="005E601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6.1.本校應於每一會計年度開始前，預估下一年度財務收支情形，擬編預算，經預算委員會、行政會議及校務會議通過後，提董事會議通過，於每年7月31日前報學校主管機關備查。</w:t>
      </w:r>
    </w:p>
    <w:p w14:paraId="09A858A4" w14:textId="77777777" w:rsidR="001471D9" w:rsidRPr="006D7D73" w:rsidRDefault="001471D9" w:rsidP="005E601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6.2.會計室草擬下學年預算編列原則，經預算委員會審議通過後，請各單位依據該原則編列下學年度預算。</w:t>
      </w:r>
    </w:p>
    <w:p w14:paraId="1A5D53D0" w14:textId="77777777" w:rsidR="001471D9" w:rsidRPr="006D7D73" w:rsidRDefault="001471D9" w:rsidP="005E601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6.3.會計室收到各單位下學年度之「工作計畫暨預算表」及「計畫優先順序排列表」等報表，應執行下列審查工作：</w:t>
      </w:r>
    </w:p>
    <w:p w14:paraId="096509F0" w14:textId="77777777" w:rsidR="001471D9" w:rsidRPr="006D7D73" w:rsidRDefault="001471D9" w:rsidP="005E601B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  <w:bCs/>
        </w:rPr>
        <w:t>2.6.3.1.各單位編製預算科目是否與「各項會計科目預算編列要點」一致。</w:t>
      </w:r>
    </w:p>
    <w:p w14:paraId="043AF895" w14:textId="77777777" w:rsidR="001471D9" w:rsidRPr="006D7D73" w:rsidRDefault="001471D9" w:rsidP="005E601B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  <w:bCs/>
        </w:rPr>
        <w:t>2.6.3.2.各單位編製內容是否遵循預算分配原則及優先順序之規定。</w:t>
      </w:r>
    </w:p>
    <w:p w14:paraId="655F2F0A" w14:textId="77777777" w:rsidR="001471D9" w:rsidRPr="006D7D73" w:rsidRDefault="001471D9" w:rsidP="005E601B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  <w:bCs/>
        </w:rPr>
        <w:t>2.6.3.3.各單位之編製內容與當學年度作比較，是否有重大差異。有重大差異者，應分析差異原因及其合理性。</w:t>
      </w:r>
    </w:p>
    <w:p w14:paraId="0F9C7458" w14:textId="77777777" w:rsidR="001471D9" w:rsidRPr="006D7D73" w:rsidRDefault="001471D9" w:rsidP="005E601B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  <w:bCs/>
        </w:rPr>
        <w:t>2.6.3.4.不適當之項目或金額應建議調整，並與單位主管協調或溝通。</w:t>
      </w:r>
    </w:p>
    <w:p w14:paraId="0028020E" w14:textId="77777777" w:rsidR="001471D9" w:rsidRPr="006D7D73" w:rsidRDefault="001471D9" w:rsidP="005E601B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  <w:bCs/>
        </w:rPr>
        <w:t>2.6.3.5.會計室與單位主管無法達成協議之部份彙集於審查意見。</w:t>
      </w:r>
    </w:p>
    <w:p w14:paraId="19E37B66" w14:textId="77777777" w:rsidR="001471D9" w:rsidRPr="006D7D73" w:rsidRDefault="001471D9" w:rsidP="005E601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6.4.會計室彙整各單位預算資料連同審查意見。</w:t>
      </w:r>
    </w:p>
    <w:p w14:paraId="4701C741" w14:textId="77777777" w:rsidR="001471D9" w:rsidRPr="006D7D73" w:rsidRDefault="001471D9" w:rsidP="005E601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6.5.會計室依科目別整合各單位調整後之預算明細，編列全校「學年度概算計畫說明」資料，提經預算委員會、行政會議及校務會議通過，再提送董事會審議通過，陳教育部核備。</w:t>
      </w:r>
    </w:p>
    <w:p w14:paraId="2A45F099" w14:textId="77777777" w:rsidR="001471D9" w:rsidRPr="006D7D73" w:rsidRDefault="001471D9" w:rsidP="005E601B">
      <w:pPr>
        <w:ind w:leftChars="300" w:left="1440" w:hangingChars="300" w:hanging="720"/>
        <w:jc w:val="both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  <w:bCs/>
        </w:rPr>
        <w:t>2.6.6.本</w:t>
      </w:r>
      <w:r w:rsidRPr="006D7D73">
        <w:rPr>
          <w:rFonts w:ascii="標楷體" w:eastAsia="標楷體" w:hAnsi="標楷體"/>
          <w:bCs/>
        </w:rPr>
        <w:t>校</w:t>
      </w:r>
      <w:r w:rsidRPr="006D7D73">
        <w:rPr>
          <w:rFonts w:ascii="標楷體" w:eastAsia="標楷體" w:hAnsi="標楷體" w:hint="eastAsia"/>
          <w:bCs/>
        </w:rPr>
        <w:t>學年度</w:t>
      </w:r>
      <w:r w:rsidRPr="006D7D73">
        <w:rPr>
          <w:rFonts w:ascii="標楷體" w:eastAsia="標楷體" w:hAnsi="標楷體"/>
          <w:bCs/>
        </w:rPr>
        <w:t>預算編列</w:t>
      </w:r>
      <w:r w:rsidRPr="006D7D73">
        <w:rPr>
          <w:rFonts w:ascii="標楷體" w:eastAsia="標楷體" w:hAnsi="標楷體" w:hint="eastAsia"/>
          <w:bCs/>
        </w:rPr>
        <w:t>資料，</w:t>
      </w:r>
      <w:r w:rsidRPr="006D7D73">
        <w:rPr>
          <w:rFonts w:ascii="標楷體" w:eastAsia="標楷體" w:hAnsi="標楷體"/>
          <w:bCs/>
        </w:rPr>
        <w:t>應</w:t>
      </w:r>
      <w:r w:rsidRPr="006D7D73">
        <w:rPr>
          <w:rFonts w:ascii="標楷體" w:eastAsia="標楷體" w:hAnsi="標楷體" w:hint="eastAsia"/>
          <w:bCs/>
        </w:rPr>
        <w:t>公告</w:t>
      </w:r>
      <w:r w:rsidRPr="006D7D73">
        <w:rPr>
          <w:rFonts w:ascii="標楷體" w:eastAsia="標楷體" w:hAnsi="標楷體"/>
          <w:bCs/>
        </w:rPr>
        <w:t>於學校網</w:t>
      </w:r>
      <w:r w:rsidRPr="006D7D73">
        <w:rPr>
          <w:rFonts w:ascii="標楷體" w:eastAsia="標楷體" w:hAnsi="標楷體" w:hint="eastAsia"/>
          <w:bCs/>
        </w:rPr>
        <w:t>頁</w:t>
      </w:r>
      <w:r w:rsidRPr="006D7D73">
        <w:rPr>
          <w:rFonts w:ascii="標楷體" w:eastAsia="標楷體" w:hAnsi="標楷體"/>
          <w:bCs/>
        </w:rPr>
        <w:t>。</w:t>
      </w:r>
    </w:p>
    <w:p w14:paraId="582BDD6B" w14:textId="77777777" w:rsidR="001471D9" w:rsidRPr="006D7D73" w:rsidRDefault="001471D9" w:rsidP="001471D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決算編製：</w:t>
      </w:r>
    </w:p>
    <w:p w14:paraId="25DA48C9" w14:textId="77777777" w:rsidR="001471D9" w:rsidRPr="006D7D73" w:rsidRDefault="001471D9" w:rsidP="005E601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7.1.會計室應依據私立學校會計制度之一致規定，編製本校財務報表。</w:t>
      </w:r>
    </w:p>
    <w:p w14:paraId="4227049C" w14:textId="77777777" w:rsidR="001471D9" w:rsidRPr="006D7D73" w:rsidRDefault="001471D9" w:rsidP="005E601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7.2.財務報表編製之內容與方式，應依私立學校會計制度之一致規定。</w:t>
      </w:r>
    </w:p>
    <w:p w14:paraId="6DE8BA59" w14:textId="77777777" w:rsidR="001471D9" w:rsidRPr="006D7D73" w:rsidRDefault="001471D9" w:rsidP="005E601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7.3.財務報表應依私立學校會計制度之一致規定簽名或蓋章。</w:t>
      </w:r>
    </w:p>
    <w:p w14:paraId="1441D4D5" w14:textId="77777777" w:rsidR="001471D9" w:rsidRPr="006D7D73" w:rsidRDefault="001471D9" w:rsidP="005E601B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964"/>
        <w:gridCol w:w="1201"/>
        <w:gridCol w:w="1201"/>
        <w:gridCol w:w="1201"/>
        <w:gridCol w:w="1199"/>
      </w:tblGrid>
      <w:tr w:rsidR="001471D9" w:rsidRPr="006D7D73" w14:paraId="47217C32" w14:textId="77777777" w:rsidTr="00765F8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3C8EA374" w14:textId="77777777" w:rsidR="001471D9" w:rsidRPr="006D7D73" w:rsidRDefault="001471D9" w:rsidP="007C2DED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1471D9" w:rsidRPr="006D7D73" w14:paraId="1FBEFA79" w14:textId="77777777" w:rsidTr="00765F8B">
        <w:trPr>
          <w:jc w:val="center"/>
        </w:trPr>
        <w:tc>
          <w:tcPr>
            <w:tcW w:w="254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AA668F2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615" w:type="pct"/>
            <w:tcBorders>
              <w:left w:val="single" w:sz="2" w:space="0" w:color="auto"/>
            </w:tcBorders>
            <w:vAlign w:val="center"/>
          </w:tcPr>
          <w:p w14:paraId="0D150381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15" w:type="pct"/>
            <w:vAlign w:val="center"/>
          </w:tcPr>
          <w:p w14:paraId="7A341B71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15" w:type="pct"/>
            <w:vAlign w:val="center"/>
          </w:tcPr>
          <w:p w14:paraId="3C0DA501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727FE104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614" w:type="pct"/>
            <w:tcBorders>
              <w:right w:val="single" w:sz="12" w:space="0" w:color="auto"/>
            </w:tcBorders>
            <w:vAlign w:val="center"/>
          </w:tcPr>
          <w:p w14:paraId="2EE84580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471D9" w:rsidRPr="006D7D73" w14:paraId="145F61B6" w14:textId="77777777" w:rsidTr="00765F8B">
        <w:trPr>
          <w:trHeight w:val="663"/>
          <w:jc w:val="center"/>
        </w:trPr>
        <w:tc>
          <w:tcPr>
            <w:tcW w:w="254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7C9BA58E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預算與決算之編製，財務與非財務資訊之揭露預算與決算之編製作業</w:t>
            </w:r>
          </w:p>
        </w:tc>
        <w:tc>
          <w:tcPr>
            <w:tcW w:w="61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7A2B423A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615" w:type="pct"/>
            <w:tcBorders>
              <w:bottom w:val="single" w:sz="12" w:space="0" w:color="auto"/>
            </w:tcBorders>
            <w:vAlign w:val="center"/>
          </w:tcPr>
          <w:p w14:paraId="68989ED5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70-007-1</w:t>
            </w:r>
          </w:p>
        </w:tc>
        <w:tc>
          <w:tcPr>
            <w:tcW w:w="615" w:type="pct"/>
            <w:tcBorders>
              <w:bottom w:val="single" w:sz="12" w:space="0" w:color="auto"/>
            </w:tcBorders>
            <w:vAlign w:val="center"/>
          </w:tcPr>
          <w:p w14:paraId="421243A5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6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51B9EADB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1.01.12</w:t>
            </w:r>
          </w:p>
        </w:tc>
        <w:tc>
          <w:tcPr>
            <w:tcW w:w="61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473AC32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44A1F5CC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2A344B5A" w14:textId="77777777" w:rsidR="001471D9" w:rsidRPr="006D7D73" w:rsidRDefault="001471D9" w:rsidP="0049127F">
      <w:pPr>
        <w:autoSpaceDE w:val="0"/>
        <w:autoSpaceDN w:val="0"/>
        <w:adjustRightInd w:val="0"/>
        <w:ind w:right="28"/>
        <w:jc w:val="right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回</w:t>
      </w:r>
      <w:hyperlink w:anchor="會計室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會計室</w:t>
        </w:r>
      </w:hyperlink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目錄</w:t>
        </w:r>
      </w:hyperlink>
    </w:p>
    <w:p w14:paraId="333B7312" w14:textId="77777777" w:rsidR="001471D9" w:rsidRPr="006D7D73" w:rsidRDefault="001471D9" w:rsidP="005E601B">
      <w:pPr>
        <w:spacing w:before="100" w:beforeAutospacing="1"/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7.4.</w:t>
      </w:r>
      <w:r w:rsidRPr="006D7D73">
        <w:rPr>
          <w:rFonts w:ascii="標楷體" w:eastAsia="標楷體" w:hAnsi="標楷體"/>
        </w:rPr>
        <w:t>本校應於會計年度終了後</w:t>
      </w:r>
      <w:r w:rsidRPr="006D7D73">
        <w:rPr>
          <w:rFonts w:ascii="標楷體" w:eastAsia="標楷體" w:hAnsi="標楷體" w:hint="eastAsia"/>
        </w:rPr>
        <w:t>4</w:t>
      </w:r>
      <w:r w:rsidRPr="006D7D73">
        <w:rPr>
          <w:rFonts w:ascii="標楷體" w:eastAsia="標楷體" w:hAnsi="標楷體"/>
        </w:rPr>
        <w:t>個月內完成決算，連同其年度財務報表，自行委請符合</w:t>
      </w:r>
      <w:r w:rsidRPr="006D7D73">
        <w:rPr>
          <w:rFonts w:ascii="標楷體" w:eastAsia="標楷體" w:hAnsi="標楷體" w:hint="eastAsia"/>
        </w:rPr>
        <w:t>學校</w:t>
      </w:r>
      <w:r w:rsidRPr="006D7D73">
        <w:rPr>
          <w:rFonts w:ascii="標楷體" w:eastAsia="標楷體" w:hAnsi="標楷體"/>
        </w:rPr>
        <w:t>法人主管機關規定之會計師查核簽證後，</w:t>
      </w:r>
      <w:r w:rsidRPr="006D7D73">
        <w:rPr>
          <w:rFonts w:ascii="標楷體" w:eastAsia="標楷體" w:hAnsi="標楷體" w:hint="eastAsia"/>
        </w:rPr>
        <w:t>除經本</w:t>
      </w:r>
      <w:r w:rsidRPr="006D7D73">
        <w:rPr>
          <w:rFonts w:ascii="標楷體" w:eastAsia="標楷體" w:hAnsi="標楷體"/>
        </w:rPr>
        <w:t>校</w:t>
      </w:r>
      <w:r w:rsidRPr="006D7D73">
        <w:rPr>
          <w:rFonts w:ascii="標楷體" w:eastAsia="標楷體" w:hAnsi="標楷體" w:hint="eastAsia"/>
        </w:rPr>
        <w:t>相關作業程序辦理外，應提董事會通過後，報學校主管機關</w:t>
      </w:r>
      <w:r w:rsidRPr="006D7D73">
        <w:rPr>
          <w:rFonts w:ascii="標楷體" w:eastAsia="標楷體" w:hAnsi="標楷體"/>
        </w:rPr>
        <w:t>備查。</w:t>
      </w:r>
    </w:p>
    <w:p w14:paraId="0ABA35EF" w14:textId="77777777" w:rsidR="001471D9" w:rsidRPr="006D7D73" w:rsidRDefault="001471D9" w:rsidP="005E601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7.5.本校決算報告及會計師查核報告，於會計年度結束後4個月內，於本校圖書館公開陳閱時間必須連續達3年以上。</w:t>
      </w:r>
    </w:p>
    <w:p w14:paraId="24B3D4BD" w14:textId="77777777" w:rsidR="001471D9" w:rsidRPr="006D7D73" w:rsidRDefault="001471D9" w:rsidP="005E601B">
      <w:pPr>
        <w:ind w:leftChars="300" w:left="1440" w:hangingChars="300" w:hanging="720"/>
        <w:jc w:val="both"/>
        <w:rPr>
          <w:rFonts w:ascii="標楷體" w:eastAsia="標楷體" w:hAnsi="標楷體"/>
          <w:szCs w:val="24"/>
        </w:rPr>
      </w:pPr>
      <w:r w:rsidRPr="006D7D73">
        <w:rPr>
          <w:rFonts w:ascii="標楷體" w:eastAsia="標楷體" w:hAnsi="標楷體" w:hint="eastAsia"/>
        </w:rPr>
        <w:t>2.7.6.本</w:t>
      </w:r>
      <w:r w:rsidRPr="006D7D73">
        <w:rPr>
          <w:rFonts w:ascii="標楷體" w:eastAsia="標楷體" w:hAnsi="標楷體"/>
        </w:rPr>
        <w:t>校經會計師查核簽證之決算及年度財務報表，</w:t>
      </w:r>
      <w:r w:rsidRPr="006D7D73">
        <w:rPr>
          <w:rFonts w:ascii="標楷體" w:eastAsia="標楷體" w:hAnsi="標楷體" w:hint="eastAsia"/>
        </w:rPr>
        <w:t>另</w:t>
      </w:r>
      <w:r w:rsidRPr="006D7D73">
        <w:rPr>
          <w:rFonts w:ascii="標楷體" w:eastAsia="標楷體" w:hAnsi="標楷體"/>
        </w:rPr>
        <w:t>依</w:t>
      </w:r>
      <w:r w:rsidRPr="006D7D73">
        <w:rPr>
          <w:rFonts w:ascii="標楷體" w:eastAsia="標楷體" w:hAnsi="標楷體" w:hint="eastAsia"/>
          <w:szCs w:val="24"/>
          <w:shd w:val="clear" w:color="auto" w:fill="FFFFFF"/>
        </w:rPr>
        <w:t>公私立學校及其他教育機構公告財務報表作業原則</w:t>
      </w:r>
      <w:r w:rsidRPr="006D7D73">
        <w:rPr>
          <w:rFonts w:ascii="標楷體" w:eastAsia="標楷體" w:hAnsi="標楷體"/>
          <w:szCs w:val="24"/>
        </w:rPr>
        <w:t>公告之。</w:t>
      </w:r>
    </w:p>
    <w:p w14:paraId="21F51201" w14:textId="77777777" w:rsidR="001471D9" w:rsidRPr="006D7D73" w:rsidRDefault="001471D9" w:rsidP="005E601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</w:t>
      </w:r>
      <w:r w:rsidRPr="006D7D73">
        <w:rPr>
          <w:rFonts w:ascii="標楷體" w:eastAsia="標楷體" w:hAnsi="標楷體"/>
          <w:b/>
          <w:bCs/>
        </w:rPr>
        <w:t>控制重點：</w:t>
      </w:r>
    </w:p>
    <w:p w14:paraId="51C084CF" w14:textId="77777777" w:rsidR="001471D9" w:rsidRPr="006D7D73" w:rsidRDefault="001471D9" w:rsidP="001471D9">
      <w:pPr>
        <w:numPr>
          <w:ilvl w:val="1"/>
          <w:numId w:val="5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各單位是否依據預算委員會審議通過的編列原則來編預算。</w:t>
      </w:r>
    </w:p>
    <w:p w14:paraId="61B3C7DF" w14:textId="77777777" w:rsidR="001471D9" w:rsidRPr="006D7D73" w:rsidRDefault="001471D9" w:rsidP="001471D9">
      <w:pPr>
        <w:numPr>
          <w:ilvl w:val="1"/>
          <w:numId w:val="5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各單位下學年度之「工作計畫暨預算表」及「計畫優先順序排列表」，是否於期限前送會計室彙總整理。</w:t>
      </w:r>
    </w:p>
    <w:p w14:paraId="4907AB93" w14:textId="77777777" w:rsidR="001471D9" w:rsidRPr="006D7D73" w:rsidRDefault="001471D9" w:rsidP="001471D9">
      <w:pPr>
        <w:numPr>
          <w:ilvl w:val="1"/>
          <w:numId w:val="5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下學年度預算編製是</w:t>
      </w:r>
      <w:r w:rsidRPr="006D7D73">
        <w:rPr>
          <w:rFonts w:ascii="標楷體" w:eastAsia="標楷體" w:hAnsi="標楷體"/>
        </w:rPr>
        <w:t>否</w:t>
      </w:r>
      <w:r w:rsidRPr="006D7D73">
        <w:rPr>
          <w:rFonts w:ascii="標楷體" w:eastAsia="標楷體" w:hAnsi="標楷體" w:hint="eastAsia"/>
        </w:rPr>
        <w:t>考量以前年度</w:t>
      </w:r>
      <w:r w:rsidRPr="006D7D73">
        <w:rPr>
          <w:rFonts w:ascii="標楷體" w:eastAsia="標楷體" w:hAnsi="標楷體"/>
        </w:rPr>
        <w:t>預算金額與實際營運結果做分析比較，並了解原因。</w:t>
      </w:r>
    </w:p>
    <w:p w14:paraId="464E0004" w14:textId="77777777" w:rsidR="001471D9" w:rsidRPr="006D7D73" w:rsidRDefault="001471D9" w:rsidP="001471D9">
      <w:pPr>
        <w:numPr>
          <w:ilvl w:val="1"/>
          <w:numId w:val="5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預算報表是否經預算委員會行政會議及校務會議通過後，提董事會通過，於規定期限內報教育部備查。</w:t>
      </w:r>
    </w:p>
    <w:p w14:paraId="39637C95" w14:textId="77777777" w:rsidR="001471D9" w:rsidRPr="006D7D73" w:rsidRDefault="001471D9" w:rsidP="001471D9">
      <w:pPr>
        <w:numPr>
          <w:ilvl w:val="1"/>
          <w:numId w:val="5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本校於會計年度終了，是否即時辦理決算，編製財務報表，將財務報表委請符合學校法人主管機關規定之會計師查核簽證，提董事會議通過，於規定期限前報學校主管機關備查。</w:t>
      </w:r>
    </w:p>
    <w:p w14:paraId="38AF45E2" w14:textId="77777777" w:rsidR="001471D9" w:rsidRPr="006D7D73" w:rsidRDefault="001471D9" w:rsidP="001471D9">
      <w:pPr>
        <w:numPr>
          <w:ilvl w:val="1"/>
          <w:numId w:val="5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決算財務報表之會計科目的分類是否適當。</w:t>
      </w:r>
    </w:p>
    <w:p w14:paraId="3718BC34" w14:textId="77777777" w:rsidR="001471D9" w:rsidRPr="006D7D73" w:rsidRDefault="001471D9" w:rsidP="001471D9">
      <w:pPr>
        <w:numPr>
          <w:ilvl w:val="1"/>
          <w:numId w:val="5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決算財務報表是否依教育部規定格式編製。</w:t>
      </w:r>
    </w:p>
    <w:p w14:paraId="4AF8ED35" w14:textId="77777777" w:rsidR="001471D9" w:rsidRPr="006D7D73" w:rsidRDefault="001471D9" w:rsidP="001471D9">
      <w:pPr>
        <w:numPr>
          <w:ilvl w:val="1"/>
          <w:numId w:val="5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已審核之財務報表是否經權責人員簽名或蓋章。</w:t>
      </w:r>
    </w:p>
    <w:p w14:paraId="4AB0EDAF" w14:textId="77777777" w:rsidR="001471D9" w:rsidRPr="006D7D73" w:rsidRDefault="001471D9" w:rsidP="005E601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9.本校當學年度簽證</w:t>
      </w:r>
      <w:r w:rsidRPr="006D7D73">
        <w:rPr>
          <w:rFonts w:ascii="標楷體" w:eastAsia="標楷體" w:hAnsi="標楷體"/>
        </w:rPr>
        <w:t>會計師</w:t>
      </w:r>
      <w:r w:rsidRPr="006D7D73">
        <w:rPr>
          <w:rFonts w:ascii="標楷體" w:eastAsia="標楷體" w:hAnsi="標楷體" w:hint="eastAsia"/>
        </w:rPr>
        <w:t>是否符合未連續3年（含受查之本學年度）查核簽證受查核標的學校，且</w:t>
      </w:r>
      <w:r w:rsidRPr="006D7D73">
        <w:rPr>
          <w:rFonts w:ascii="標楷體" w:eastAsia="標楷體" w:hAnsi="標楷體"/>
        </w:rPr>
        <w:t>最近3年內</w:t>
      </w:r>
      <w:r w:rsidRPr="006D7D73">
        <w:rPr>
          <w:rFonts w:ascii="標楷體" w:eastAsia="標楷體" w:hAnsi="標楷體" w:hint="eastAsia"/>
        </w:rPr>
        <w:t>（含受查之本學年度）</w:t>
      </w:r>
      <w:r w:rsidRPr="006D7D73">
        <w:rPr>
          <w:rFonts w:ascii="標楷體" w:eastAsia="標楷體" w:hAnsi="標楷體"/>
        </w:rPr>
        <w:t>並不曾在受查核之私立學校專（兼</w:t>
      </w:r>
      <w:r w:rsidRPr="006D7D73">
        <w:rPr>
          <w:rFonts w:ascii="標楷體" w:eastAsia="標楷體" w:hAnsi="標楷體" w:hint="eastAsia"/>
        </w:rPr>
        <w:t>）</w:t>
      </w:r>
      <w:r w:rsidRPr="006D7D73">
        <w:rPr>
          <w:rFonts w:ascii="標楷體" w:eastAsia="標楷體" w:hAnsi="標楷體"/>
        </w:rPr>
        <w:t>任教職、董事，或有償提供學校諮詢及顧問業務</w:t>
      </w:r>
      <w:r w:rsidRPr="006D7D73">
        <w:rPr>
          <w:rFonts w:ascii="標楷體" w:eastAsia="標楷體" w:hAnsi="標楷體" w:hint="eastAsia"/>
        </w:rPr>
        <w:t>。</w:t>
      </w:r>
      <w:r w:rsidRPr="006D7D73">
        <w:rPr>
          <w:rFonts w:ascii="標楷體" w:eastAsia="標楷體" w:hAnsi="標楷體"/>
        </w:rPr>
        <w:t>另</w:t>
      </w:r>
      <w:r w:rsidRPr="006D7D73">
        <w:rPr>
          <w:rFonts w:ascii="標楷體" w:eastAsia="標楷體" w:hAnsi="標楷體" w:hint="eastAsia"/>
        </w:rPr>
        <w:t>該</w:t>
      </w:r>
      <w:r w:rsidRPr="006D7D73">
        <w:rPr>
          <w:rFonts w:ascii="標楷體" w:eastAsia="標楷體" w:hAnsi="標楷體"/>
        </w:rPr>
        <w:t>會計師於</w:t>
      </w:r>
      <w:r w:rsidRPr="006D7D73">
        <w:rPr>
          <w:rFonts w:ascii="標楷體" w:eastAsia="標楷體" w:hAnsi="標楷體" w:hint="eastAsia"/>
        </w:rPr>
        <w:t>受查之本學年度</w:t>
      </w:r>
      <w:r w:rsidRPr="006D7D73">
        <w:rPr>
          <w:rFonts w:ascii="標楷體" w:eastAsia="標楷體" w:hAnsi="標楷體"/>
        </w:rPr>
        <w:t>之前3學年度</w:t>
      </w:r>
      <w:r w:rsidRPr="006D7D73">
        <w:rPr>
          <w:rFonts w:ascii="標楷體" w:eastAsia="標楷體" w:hAnsi="標楷體" w:hint="eastAsia"/>
        </w:rPr>
        <w:t>（含受查之本學年度）</w:t>
      </w:r>
      <w:r w:rsidRPr="006D7D73">
        <w:rPr>
          <w:rFonts w:ascii="標楷體" w:eastAsia="標楷體" w:hAnsi="標楷體"/>
        </w:rPr>
        <w:t>，未受會計師懲戒委員會懲戒</w:t>
      </w:r>
      <w:r w:rsidRPr="006D7D73">
        <w:rPr>
          <w:rFonts w:ascii="標楷體" w:eastAsia="標楷體" w:hAnsi="標楷體" w:hint="eastAsia"/>
        </w:rPr>
        <w:t>。</w:t>
      </w:r>
    </w:p>
    <w:p w14:paraId="009B2DD7" w14:textId="77777777" w:rsidR="001471D9" w:rsidRPr="006D7D73" w:rsidRDefault="001471D9" w:rsidP="005E601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10.本</w:t>
      </w:r>
      <w:r w:rsidRPr="006D7D73">
        <w:rPr>
          <w:rFonts w:ascii="標楷體" w:eastAsia="標楷體" w:hAnsi="標楷體"/>
        </w:rPr>
        <w:t>校</w:t>
      </w:r>
      <w:r w:rsidRPr="006D7D73">
        <w:rPr>
          <w:rFonts w:ascii="標楷體" w:eastAsia="標楷體" w:hAnsi="標楷體" w:hint="eastAsia"/>
        </w:rPr>
        <w:t>當學年度決算</w:t>
      </w:r>
      <w:r w:rsidRPr="006D7D73">
        <w:rPr>
          <w:rFonts w:ascii="標楷體" w:eastAsia="標楷體" w:hAnsi="標楷體"/>
        </w:rPr>
        <w:t>財務報表</w:t>
      </w:r>
      <w:r w:rsidRPr="006D7D73">
        <w:rPr>
          <w:rFonts w:ascii="標楷體" w:eastAsia="標楷體" w:hAnsi="標楷體" w:hint="eastAsia"/>
        </w:rPr>
        <w:t>是否</w:t>
      </w:r>
      <w:r w:rsidRPr="006D7D73">
        <w:rPr>
          <w:rFonts w:ascii="標楷體" w:eastAsia="標楷體" w:hAnsi="標楷體"/>
        </w:rPr>
        <w:t>依據90年12月25日台（90）會（二）字第90176749號令發布之公私立學校及其他教育機構公告財務報表作業原則</w:t>
      </w:r>
      <w:r w:rsidRPr="006D7D73">
        <w:rPr>
          <w:rFonts w:ascii="標楷體" w:eastAsia="標楷體" w:hAnsi="標楷體" w:hint="eastAsia"/>
        </w:rPr>
        <w:t>第5條之</w:t>
      </w:r>
      <w:r w:rsidRPr="006D7D73">
        <w:rPr>
          <w:rFonts w:ascii="標楷體" w:eastAsia="標楷體" w:hAnsi="標楷體"/>
        </w:rPr>
        <w:t>規定，於</w:t>
      </w:r>
      <w:r w:rsidRPr="006D7D73">
        <w:rPr>
          <w:rFonts w:ascii="標楷體" w:eastAsia="標楷體" w:hAnsi="標楷體" w:hint="eastAsia"/>
        </w:rPr>
        <w:t>學</w:t>
      </w:r>
      <w:r w:rsidRPr="006D7D73">
        <w:rPr>
          <w:rFonts w:ascii="標楷體" w:eastAsia="標楷體" w:hAnsi="標楷體"/>
        </w:rPr>
        <w:t>年度結束後</w:t>
      </w:r>
      <w:r w:rsidRPr="006D7D73">
        <w:rPr>
          <w:rFonts w:ascii="標楷體" w:eastAsia="標楷體" w:hAnsi="標楷體" w:hint="eastAsia"/>
        </w:rPr>
        <w:t>4</w:t>
      </w:r>
      <w:r w:rsidRPr="006D7D73">
        <w:rPr>
          <w:rFonts w:ascii="標楷體" w:eastAsia="標楷體" w:hAnsi="標楷體"/>
        </w:rPr>
        <w:t>個月內，將會計師查核簽證之</w:t>
      </w:r>
      <w:r w:rsidRPr="006D7D73">
        <w:rPr>
          <w:rFonts w:ascii="標楷體" w:eastAsia="標楷體" w:hAnsi="標楷體" w:hint="eastAsia"/>
        </w:rPr>
        <w:t>會計師查核報告、</w:t>
      </w:r>
      <w:r w:rsidRPr="006D7D73">
        <w:rPr>
          <w:rFonts w:ascii="標楷體" w:eastAsia="標楷體" w:hAnsi="標楷體"/>
        </w:rPr>
        <w:t>平衡表</w:t>
      </w:r>
      <w:r w:rsidRPr="006D7D73">
        <w:rPr>
          <w:rFonts w:ascii="標楷體" w:eastAsia="標楷體" w:hAnsi="標楷體" w:hint="eastAsia"/>
        </w:rPr>
        <w:t>、</w:t>
      </w:r>
      <w:r w:rsidRPr="006D7D73">
        <w:rPr>
          <w:rFonts w:ascii="標楷體" w:eastAsia="標楷體" w:hAnsi="標楷體"/>
        </w:rPr>
        <w:t>收支餘絀表</w:t>
      </w:r>
      <w:r w:rsidRPr="006D7D73">
        <w:rPr>
          <w:rFonts w:ascii="標楷體" w:eastAsia="標楷體" w:hAnsi="標楷體" w:hint="eastAsia"/>
        </w:rPr>
        <w:t>、</w:t>
      </w:r>
      <w:r w:rsidRPr="006D7D73">
        <w:rPr>
          <w:rFonts w:ascii="標楷體" w:eastAsia="標楷體" w:hAnsi="標楷體"/>
        </w:rPr>
        <w:t>現金流量表</w:t>
      </w:r>
      <w:r w:rsidRPr="006D7D73">
        <w:rPr>
          <w:rFonts w:ascii="標楷體" w:eastAsia="標楷體" w:hAnsi="標楷體" w:hint="eastAsia"/>
        </w:rPr>
        <w:t>、</w:t>
      </w:r>
      <w:r w:rsidRPr="006D7D73">
        <w:rPr>
          <w:rFonts w:ascii="標楷體" w:eastAsia="標楷體" w:hAnsi="標楷體"/>
        </w:rPr>
        <w:t>現金收支概況表</w:t>
      </w:r>
      <w:r w:rsidRPr="006D7D73">
        <w:rPr>
          <w:rFonts w:ascii="標楷體" w:eastAsia="標楷體" w:hAnsi="標楷體" w:hint="eastAsia"/>
        </w:rPr>
        <w:t>、</w:t>
      </w:r>
      <w:r w:rsidRPr="006D7D73">
        <w:rPr>
          <w:rFonts w:ascii="標楷體" w:eastAsia="標楷體" w:hAnsi="標楷體"/>
        </w:rPr>
        <w:t>收入明細表</w:t>
      </w:r>
      <w:r w:rsidRPr="006D7D73">
        <w:rPr>
          <w:rFonts w:ascii="標楷體" w:eastAsia="標楷體" w:hAnsi="標楷體" w:hint="eastAsia"/>
        </w:rPr>
        <w:t>、</w:t>
      </w:r>
      <w:r w:rsidRPr="006D7D73">
        <w:rPr>
          <w:rFonts w:ascii="標楷體" w:eastAsia="標楷體" w:hAnsi="標楷體"/>
        </w:rPr>
        <w:t>支出明細表</w:t>
      </w:r>
      <w:r w:rsidRPr="006D7D73">
        <w:rPr>
          <w:rFonts w:ascii="標楷體" w:eastAsia="標楷體" w:hAnsi="標楷體" w:hint="eastAsia"/>
        </w:rPr>
        <w:t>及編製財務報表依據之附註</w:t>
      </w:r>
      <w:r w:rsidRPr="006D7D73">
        <w:rPr>
          <w:rFonts w:ascii="標楷體" w:eastAsia="標楷體" w:hAnsi="標楷體"/>
        </w:rPr>
        <w:t>，</w:t>
      </w:r>
      <w:r w:rsidRPr="006D7D73">
        <w:rPr>
          <w:rFonts w:ascii="標楷體" w:eastAsia="標楷體" w:hAnsi="標楷體" w:hint="eastAsia"/>
        </w:rPr>
        <w:t>於學校</w:t>
      </w:r>
      <w:r w:rsidRPr="006D7D73">
        <w:rPr>
          <w:rFonts w:ascii="標楷體" w:eastAsia="標楷體" w:hAnsi="標楷體"/>
        </w:rPr>
        <w:t>網站公</w:t>
      </w:r>
      <w:r w:rsidRPr="006D7D73">
        <w:rPr>
          <w:rFonts w:ascii="標楷體" w:eastAsia="標楷體" w:hAnsi="標楷體" w:hint="eastAsia"/>
        </w:rPr>
        <w:t>告</w:t>
      </w:r>
      <w:r w:rsidRPr="006D7D73">
        <w:rPr>
          <w:rFonts w:ascii="標楷體" w:eastAsia="標楷體" w:hAnsi="標楷體"/>
        </w:rPr>
        <w:t>。</w:t>
      </w:r>
    </w:p>
    <w:p w14:paraId="5C3A4DB9" w14:textId="77777777" w:rsidR="001471D9" w:rsidRPr="006D7D73" w:rsidRDefault="001471D9" w:rsidP="005E601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964"/>
        <w:gridCol w:w="1201"/>
        <w:gridCol w:w="1201"/>
        <w:gridCol w:w="1201"/>
        <w:gridCol w:w="1199"/>
      </w:tblGrid>
      <w:tr w:rsidR="001471D9" w:rsidRPr="006D7D73" w14:paraId="65EFE8FC" w14:textId="77777777" w:rsidTr="00765F8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43C48A06" w14:textId="77777777" w:rsidR="001471D9" w:rsidRPr="006D7D73" w:rsidRDefault="001471D9" w:rsidP="007C2DED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1471D9" w:rsidRPr="006D7D73" w14:paraId="518F202A" w14:textId="77777777" w:rsidTr="00765F8B">
        <w:trPr>
          <w:jc w:val="center"/>
        </w:trPr>
        <w:tc>
          <w:tcPr>
            <w:tcW w:w="254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FC9FF76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615" w:type="pct"/>
            <w:tcBorders>
              <w:left w:val="single" w:sz="2" w:space="0" w:color="auto"/>
            </w:tcBorders>
            <w:vAlign w:val="center"/>
          </w:tcPr>
          <w:p w14:paraId="435A2BA2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15" w:type="pct"/>
            <w:vAlign w:val="center"/>
          </w:tcPr>
          <w:p w14:paraId="7548B08D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15" w:type="pct"/>
            <w:vAlign w:val="center"/>
          </w:tcPr>
          <w:p w14:paraId="00AA151A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17F82DEF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614" w:type="pct"/>
            <w:tcBorders>
              <w:right w:val="single" w:sz="12" w:space="0" w:color="auto"/>
            </w:tcBorders>
            <w:vAlign w:val="center"/>
          </w:tcPr>
          <w:p w14:paraId="2706F91A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471D9" w:rsidRPr="006D7D73" w14:paraId="469FD98A" w14:textId="77777777" w:rsidTr="00765F8B">
        <w:trPr>
          <w:trHeight w:val="663"/>
          <w:jc w:val="center"/>
        </w:trPr>
        <w:tc>
          <w:tcPr>
            <w:tcW w:w="254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7AD1D8E9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預算與決算之編製，財務與非財務資訊之揭露預算與決算之編製作業</w:t>
            </w:r>
          </w:p>
        </w:tc>
        <w:tc>
          <w:tcPr>
            <w:tcW w:w="61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5F7B6F82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615" w:type="pct"/>
            <w:tcBorders>
              <w:bottom w:val="single" w:sz="12" w:space="0" w:color="auto"/>
            </w:tcBorders>
            <w:vAlign w:val="center"/>
          </w:tcPr>
          <w:p w14:paraId="1D71BAA6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70-007-1</w:t>
            </w:r>
          </w:p>
        </w:tc>
        <w:tc>
          <w:tcPr>
            <w:tcW w:w="615" w:type="pct"/>
            <w:tcBorders>
              <w:bottom w:val="single" w:sz="12" w:space="0" w:color="auto"/>
            </w:tcBorders>
            <w:vAlign w:val="center"/>
          </w:tcPr>
          <w:p w14:paraId="2F1245C7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6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6B0BA41B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1.01.12</w:t>
            </w:r>
          </w:p>
        </w:tc>
        <w:tc>
          <w:tcPr>
            <w:tcW w:w="61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8A37E38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4頁/</w:t>
            </w:r>
          </w:p>
          <w:p w14:paraId="732DFF16" w14:textId="77777777" w:rsidR="001471D9" w:rsidRPr="006D7D73" w:rsidRDefault="001471D9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4頁</w:t>
            </w:r>
          </w:p>
        </w:tc>
      </w:tr>
    </w:tbl>
    <w:p w14:paraId="7D69685C" w14:textId="77777777" w:rsidR="001471D9" w:rsidRPr="006D7D73" w:rsidRDefault="001471D9" w:rsidP="0049127F">
      <w:pPr>
        <w:autoSpaceDE w:val="0"/>
        <w:autoSpaceDN w:val="0"/>
        <w:adjustRightInd w:val="0"/>
        <w:ind w:right="28"/>
        <w:jc w:val="right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回</w:t>
      </w:r>
      <w:hyperlink w:anchor="會計室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會計室</w:t>
        </w:r>
      </w:hyperlink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目錄</w:t>
        </w:r>
      </w:hyperlink>
    </w:p>
    <w:p w14:paraId="4FD57A79" w14:textId="77777777" w:rsidR="001471D9" w:rsidRPr="006D7D73" w:rsidRDefault="001471D9" w:rsidP="005E601B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4.使用表單：</w:t>
      </w:r>
    </w:p>
    <w:p w14:paraId="4BC840E8" w14:textId="77777777" w:rsidR="001471D9" w:rsidRPr="006D7D73" w:rsidRDefault="001471D9" w:rsidP="001471D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工作計畫暨預算表。</w:t>
      </w:r>
    </w:p>
    <w:p w14:paraId="5C6EF306" w14:textId="77777777" w:rsidR="001471D9" w:rsidRPr="006D7D73" w:rsidRDefault="001471D9" w:rsidP="001471D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計畫優先順序排列表。</w:t>
      </w:r>
    </w:p>
    <w:p w14:paraId="276E18DA" w14:textId="77777777" w:rsidR="001471D9" w:rsidRPr="006D7D73" w:rsidRDefault="001471D9" w:rsidP="001471D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預算財務報表。</w:t>
      </w:r>
    </w:p>
    <w:p w14:paraId="45BC3DB5" w14:textId="77777777" w:rsidR="001471D9" w:rsidRPr="006D7D73" w:rsidRDefault="001471D9" w:rsidP="001471D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決算財務報告。</w:t>
      </w:r>
    </w:p>
    <w:p w14:paraId="619832C7" w14:textId="77777777" w:rsidR="001471D9" w:rsidRPr="006D7D73" w:rsidRDefault="001471D9" w:rsidP="005E601B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/>
          <w:b/>
        </w:rPr>
        <w:t>5.</w:t>
      </w:r>
      <w:r w:rsidRPr="006D7D73">
        <w:rPr>
          <w:rFonts w:ascii="標楷體" w:eastAsia="標楷體" w:hAnsi="標楷體" w:hint="eastAsia"/>
          <w:b/>
          <w:bCs/>
        </w:rPr>
        <w:t>依據及相關文件</w:t>
      </w:r>
      <w:r w:rsidRPr="006D7D73">
        <w:rPr>
          <w:rFonts w:ascii="標楷體" w:eastAsia="標楷體" w:hAnsi="標楷體" w:hint="eastAsia"/>
          <w:b/>
        </w:rPr>
        <w:t>：</w:t>
      </w:r>
    </w:p>
    <w:p w14:paraId="26E0D6F5" w14:textId="77777777" w:rsidR="001471D9" w:rsidRPr="006D7D73" w:rsidRDefault="001471D9" w:rsidP="001471D9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私立學校會計制度之一致規定。（教育部100.08.29）</w:t>
      </w:r>
    </w:p>
    <w:p w14:paraId="1AA3469A" w14:textId="77777777" w:rsidR="001471D9" w:rsidRPr="006D7D73" w:rsidRDefault="001471D9" w:rsidP="001471D9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會計師查核報告。</w:t>
      </w:r>
    </w:p>
    <w:p w14:paraId="04D8545F" w14:textId="77777777" w:rsidR="001471D9" w:rsidRPr="006D7D73" w:rsidRDefault="001471D9" w:rsidP="001471D9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私立學校法。（教育部103.06.18）</w:t>
      </w:r>
    </w:p>
    <w:p w14:paraId="7A296C7E" w14:textId="77777777" w:rsidR="001471D9" w:rsidRPr="006D7D73" w:rsidRDefault="001471D9" w:rsidP="001471D9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公私立學校及其他教務機構公告財務報表作業原則。（教育部90.12.25）</w:t>
      </w:r>
    </w:p>
    <w:p w14:paraId="22340F84" w14:textId="77777777" w:rsidR="001471D9" w:rsidRPr="006D7D73" w:rsidRDefault="001471D9" w:rsidP="001471D9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學校財團法人及所設私立學校建立會計制度實施辦法。（教育部98.02.04）</w:t>
      </w:r>
    </w:p>
    <w:p w14:paraId="42440A9A" w14:textId="77777777" w:rsidR="001471D9" w:rsidRPr="006D7D73" w:rsidRDefault="001471D9" w:rsidP="005E601B">
      <w:pPr>
        <w:tabs>
          <w:tab w:val="left" w:pos="960"/>
        </w:tabs>
        <w:ind w:leftChars="100" w:left="240"/>
        <w:textAlignment w:val="baseline"/>
        <w:rPr>
          <w:rFonts w:ascii="標楷體" w:eastAsia="標楷體" w:hAnsi="標楷體"/>
          <w:szCs w:val="24"/>
        </w:rPr>
      </w:pPr>
      <w:r w:rsidRPr="006D7D73">
        <w:rPr>
          <w:rFonts w:ascii="標楷體" w:eastAsia="標楷體" w:hAnsi="標楷體" w:hint="eastAsia"/>
        </w:rPr>
        <w:t>5.6.佛光大學預算編列說明。</w:t>
      </w:r>
    </w:p>
    <w:p w14:paraId="47579302" w14:textId="77777777" w:rsidR="001471D9" w:rsidRPr="006D7D73" w:rsidRDefault="001471D9">
      <w:pPr>
        <w:widowControl/>
        <w:rPr>
          <w:rFonts w:ascii="標楷體" w:eastAsia="標楷體" w:hAnsi="標楷體"/>
          <w:color w:val="FF0000"/>
        </w:rPr>
      </w:pPr>
      <w:r w:rsidRPr="006D7D73">
        <w:rPr>
          <w:rFonts w:ascii="標楷體" w:eastAsia="標楷體" w:hAnsi="標楷體"/>
          <w:color w:val="FF0000"/>
        </w:rPr>
        <w:br w:type="page"/>
      </w:r>
    </w:p>
    <w:p w14:paraId="05AF7E22" w14:textId="77777777" w:rsidR="001471D9" w:rsidRDefault="001471D9" w:rsidP="009A088A">
      <w:pPr>
        <w:sectPr w:rsidR="001471D9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38869FFD" w14:textId="77777777" w:rsidR="00F5711C" w:rsidRDefault="00F5711C"/>
    <w:sectPr w:rsidR="00F5711C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8B5184"/>
    <w:multiLevelType w:val="multilevel"/>
    <w:tmpl w:val="C2780C9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 w15:restartNumberingAfterBreak="0">
    <w:nsid w:val="39693D1E"/>
    <w:multiLevelType w:val="hybridMultilevel"/>
    <w:tmpl w:val="53544104"/>
    <w:lvl w:ilvl="0" w:tplc="30C8DE5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3CCA4144"/>
    <w:multiLevelType w:val="multilevel"/>
    <w:tmpl w:val="2F42570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3" w15:restartNumberingAfterBreak="0">
    <w:nsid w:val="4B111C4C"/>
    <w:multiLevelType w:val="multilevel"/>
    <w:tmpl w:val="1F58DAF8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3130"/>
        </w:tabs>
        <w:ind w:left="301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4" w15:restartNumberingAfterBreak="0">
    <w:nsid w:val="68CF2A00"/>
    <w:multiLevelType w:val="multilevel"/>
    <w:tmpl w:val="2D0A3B50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 w16cid:durableId="1547058421">
    <w:abstractNumId w:val="4"/>
  </w:num>
  <w:num w:numId="2" w16cid:durableId="1125805486">
    <w:abstractNumId w:val="2"/>
  </w:num>
  <w:num w:numId="3" w16cid:durableId="1774856004">
    <w:abstractNumId w:val="0"/>
  </w:num>
  <w:num w:numId="4" w16cid:durableId="97873413">
    <w:abstractNumId w:val="1"/>
  </w:num>
  <w:num w:numId="5" w16cid:durableId="9706215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471D9"/>
    <w:rsid w:val="001471D9"/>
    <w:rsid w:val="00966B82"/>
    <w:rsid w:val="00F571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731A1F3"/>
  <w15:chartTrackingRefBased/>
  <w15:docId w15:val="{94052111-5B43-47BF-A642-8D7BEB326F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471D9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471D9"/>
    <w:rPr>
      <w:color w:val="0563C1" w:themeColor="hyperlink"/>
      <w:u w:val="single"/>
    </w:rPr>
  </w:style>
  <w:style w:type="paragraph" w:styleId="a4">
    <w:name w:val="List Paragraph"/>
    <w:basedOn w:val="a"/>
    <w:uiPriority w:val="34"/>
    <w:qFormat/>
    <w:rsid w:val="001471D9"/>
    <w:pPr>
      <w:ind w:leftChars="200" w:left="480"/>
    </w:pPr>
    <w:rPr>
      <w:rFonts w:ascii="Times New Roman" w:eastAsia="新細明體" w:hAnsi="Times New Roman" w:cs="Times New Roman"/>
      <w:szCs w:val="24"/>
    </w:rPr>
  </w:style>
  <w:style w:type="paragraph" w:customStyle="1" w:styleId="31">
    <w:name w:val="標題3"/>
    <w:basedOn w:val="3"/>
    <w:next w:val="3"/>
    <w:link w:val="32"/>
    <w:qFormat/>
    <w:rsid w:val="001471D9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1471D9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1471D9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70171171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491</Words>
  <Characters>2803</Characters>
  <Application>Microsoft Office Word</Application>
  <DocSecurity>0</DocSecurity>
  <Lines>23</Lines>
  <Paragraphs>6</Paragraphs>
  <ScaleCrop>false</ScaleCrop>
  <Company/>
  <LinksUpToDate>false</LinksUpToDate>
  <CharactersWithSpaces>32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16:31:00Z</dcterms:created>
  <dcterms:modified xsi:type="dcterms:W3CDTF">2022-04-07T16:36:00Z</dcterms:modified>
</cp:coreProperties>
</file>